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0A17" w:rsidRDefault="006A7B9E" w:rsidP="00D23EC1">
      <w:pPr>
        <w:jc w:val="center"/>
      </w:pPr>
      <w:r>
        <w:object w:dxaOrig="9126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.95pt;height:409.45pt" o:ole="">
            <v:imagedata r:id="rId7" o:title=""/>
          </v:shape>
          <o:OLEObject Type="Embed" ProgID="Visio.Drawing.11" ShapeID="_x0000_i1025" DrawAspect="Content" ObjectID="_1662794719" r:id="rId8"/>
        </w:object>
      </w:r>
      <w:bookmarkStart w:id="0" w:name="_GoBack"/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5700" w:rsidRDefault="00095700">
      <w:r>
        <w:separator/>
      </w:r>
    </w:p>
  </w:endnote>
  <w:endnote w:type="continuationSeparator" w:id="0">
    <w:p w:rsidR="00095700" w:rsidRDefault="00095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CD002B">
      <w:rPr>
        <w:sz w:val="20"/>
        <w:szCs w:val="20"/>
      </w:rPr>
      <w:t>SC-3</w:t>
    </w:r>
    <w:r w:rsidR="00F6239A">
      <w:rPr>
        <w:sz w:val="20"/>
        <w:szCs w:val="20"/>
      </w:rPr>
      <w:t>10</w:t>
    </w:r>
    <w:r>
      <w:rPr>
        <w:sz w:val="20"/>
        <w:szCs w:val="20"/>
      </w:rPr>
      <w:t xml:space="preserve"> </w:t>
    </w:r>
    <w:r w:rsidR="00CD002B">
      <w:rPr>
        <w:sz w:val="20"/>
        <w:szCs w:val="20"/>
      </w:rPr>
      <w:t>Instalaciones</w:t>
    </w:r>
    <w:r w:rsidR="00F6239A">
      <w:rPr>
        <w:sz w:val="20"/>
        <w:szCs w:val="20"/>
      </w:rPr>
      <w:t xml:space="preserve">, </w:t>
    </w:r>
    <w:r w:rsidR="00E0330D">
      <w:rPr>
        <w:sz w:val="20"/>
        <w:szCs w:val="20"/>
      </w:rPr>
      <w:t>01-oct-2020</w:t>
    </w:r>
    <w:r w:rsidR="00005F96" w:rsidRPr="00A82762">
      <w:rPr>
        <w:sz w:val="20"/>
        <w:szCs w:val="20"/>
      </w:rPr>
      <w:t xml:space="preserve"> </w:t>
    </w:r>
    <w:r w:rsidR="00005F96">
      <w:t xml:space="preserve">              </w:t>
    </w:r>
    <w:r w:rsidR="0070765C">
      <w:t xml:space="preserve"> </w:t>
    </w:r>
    <w:r w:rsidR="007425FA">
      <w:t xml:space="preserve">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E0330D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E0330D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5700" w:rsidRDefault="00095700">
      <w:r>
        <w:separator/>
      </w:r>
    </w:p>
  </w:footnote>
  <w:footnote w:type="continuationSeparator" w:id="0">
    <w:p w:rsidR="00095700" w:rsidRDefault="000957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CD002B" w:rsidP="001E0145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Asegurar el cumplimiento de los requisitos de infraestructura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F6239A" w:rsidP="00CD002B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Gerente de Sitio, Patrocinador, </w:t>
          </w:r>
          <w:r w:rsidR="00CD002B">
            <w:rPr>
              <w:sz w:val="20"/>
              <w:szCs w:val="20"/>
            </w:rPr>
            <w:t>Autoridad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F6239A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Gerente de Sitio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CD002B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F6239A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CD002B">
            <w:rPr>
              <w:sz w:val="20"/>
              <w:szCs w:val="20"/>
            </w:rPr>
            <w:t>S</w:t>
          </w:r>
          <w:r>
            <w:rPr>
              <w:sz w:val="20"/>
              <w:szCs w:val="20"/>
            </w:rPr>
            <w:t xml:space="preserve"> </w:t>
          </w:r>
          <w:r w:rsidR="00F6239A">
            <w:rPr>
              <w:sz w:val="20"/>
              <w:szCs w:val="20"/>
            </w:rPr>
            <w:t>Fa</w:t>
          </w:r>
          <w:r w:rsidR="00CD002B">
            <w:rPr>
              <w:sz w:val="20"/>
              <w:szCs w:val="20"/>
            </w:rPr>
            <w:t>rmacia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672FB"/>
    <w:rsid w:val="00085AEC"/>
    <w:rsid w:val="00086535"/>
    <w:rsid w:val="00095700"/>
    <w:rsid w:val="0009642E"/>
    <w:rsid w:val="00144128"/>
    <w:rsid w:val="001773AE"/>
    <w:rsid w:val="001A61B5"/>
    <w:rsid w:val="001E0145"/>
    <w:rsid w:val="00277910"/>
    <w:rsid w:val="00290B34"/>
    <w:rsid w:val="002A2075"/>
    <w:rsid w:val="002A41A6"/>
    <w:rsid w:val="002B129E"/>
    <w:rsid w:val="002D2E0B"/>
    <w:rsid w:val="0031026B"/>
    <w:rsid w:val="00396C00"/>
    <w:rsid w:val="003F08FA"/>
    <w:rsid w:val="004004C5"/>
    <w:rsid w:val="00423446"/>
    <w:rsid w:val="00437071"/>
    <w:rsid w:val="00452BC4"/>
    <w:rsid w:val="004779BE"/>
    <w:rsid w:val="00480C3F"/>
    <w:rsid w:val="004C7775"/>
    <w:rsid w:val="004F0BAC"/>
    <w:rsid w:val="005077B4"/>
    <w:rsid w:val="005533A0"/>
    <w:rsid w:val="0056210A"/>
    <w:rsid w:val="00575DFC"/>
    <w:rsid w:val="0061069A"/>
    <w:rsid w:val="00653C0B"/>
    <w:rsid w:val="0065452C"/>
    <w:rsid w:val="006555DD"/>
    <w:rsid w:val="006923B7"/>
    <w:rsid w:val="006A7B9E"/>
    <w:rsid w:val="007025E5"/>
    <w:rsid w:val="0070765C"/>
    <w:rsid w:val="007425FA"/>
    <w:rsid w:val="007B5C16"/>
    <w:rsid w:val="007B66B4"/>
    <w:rsid w:val="007E2DA1"/>
    <w:rsid w:val="00887DBA"/>
    <w:rsid w:val="009348DE"/>
    <w:rsid w:val="009A5EDE"/>
    <w:rsid w:val="009B1E66"/>
    <w:rsid w:val="00A05E28"/>
    <w:rsid w:val="00A4503D"/>
    <w:rsid w:val="00A82762"/>
    <w:rsid w:val="00A90DDC"/>
    <w:rsid w:val="00AA5239"/>
    <w:rsid w:val="00AD4D29"/>
    <w:rsid w:val="00AF15E0"/>
    <w:rsid w:val="00B36B14"/>
    <w:rsid w:val="00B7213F"/>
    <w:rsid w:val="00BC1B58"/>
    <w:rsid w:val="00BF3948"/>
    <w:rsid w:val="00C13C17"/>
    <w:rsid w:val="00C208BE"/>
    <w:rsid w:val="00C30A17"/>
    <w:rsid w:val="00C50776"/>
    <w:rsid w:val="00C50B78"/>
    <w:rsid w:val="00C61025"/>
    <w:rsid w:val="00C825E4"/>
    <w:rsid w:val="00CD002B"/>
    <w:rsid w:val="00CE3882"/>
    <w:rsid w:val="00D23EC1"/>
    <w:rsid w:val="00D51A8A"/>
    <w:rsid w:val="00D53ED7"/>
    <w:rsid w:val="00D622DB"/>
    <w:rsid w:val="00DA42A9"/>
    <w:rsid w:val="00DF0863"/>
    <w:rsid w:val="00DF1C2F"/>
    <w:rsid w:val="00E0330D"/>
    <w:rsid w:val="00E10A5F"/>
    <w:rsid w:val="00E21DA1"/>
    <w:rsid w:val="00E30C97"/>
    <w:rsid w:val="00E44E12"/>
    <w:rsid w:val="00E70F70"/>
    <w:rsid w:val="00EB12F6"/>
    <w:rsid w:val="00ED3B0C"/>
    <w:rsid w:val="00EF4202"/>
    <w:rsid w:val="00F1435D"/>
    <w:rsid w:val="00F429B1"/>
    <w:rsid w:val="00F6239A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8</cp:revision>
  <dcterms:created xsi:type="dcterms:W3CDTF">2020-08-16T18:45:00Z</dcterms:created>
  <dcterms:modified xsi:type="dcterms:W3CDTF">2020-09-28T16:39:00Z</dcterms:modified>
</cp:coreProperties>
</file>